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240EED" w:rsidRDefault="009465A0">
      <w:r>
        <w:object w:dxaOrig="13329" w:dyaOrig="14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10.75pt" o:ole="">
            <v:imagedata r:id="rId5" o:title=""/>
          </v:shape>
          <o:OLEObject Type="Embed" ProgID="Visio.Drawing.11" ShapeID="_x0000_i1025" DrawAspect="Content" ObjectID="_1526216666" r:id="rId6"/>
        </w:object>
      </w:r>
    </w:p>
    <w:sectPr w:rsidR="00240EE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65A0"/>
    <w:rsid w:val="00180111"/>
    <w:rsid w:val="001F38D4"/>
    <w:rsid w:val="00240EED"/>
    <w:rsid w:val="002A7358"/>
    <w:rsid w:val="00351661"/>
    <w:rsid w:val="00435727"/>
    <w:rsid w:val="007A6B35"/>
    <w:rsid w:val="00813DFA"/>
    <w:rsid w:val="008A211C"/>
    <w:rsid w:val="009465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ine</dc:creator>
  <cp:keywords/>
  <dc:description/>
  <cp:lastModifiedBy>陳佩琳</cp:lastModifiedBy>
  <cp:revision>2</cp:revision>
  <dcterms:created xsi:type="dcterms:W3CDTF">2016-05-31T08:18:00Z</dcterms:created>
  <dcterms:modified xsi:type="dcterms:W3CDTF">2016-05-31T08:18:00Z</dcterms:modified>
</cp:coreProperties>
</file>